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Pr="005A6013">
        <w:rPr>
          <w:rFonts w:ascii="Courier New" w:hAnsi="Courier New" w:cs="Courier New"/>
          <w:sz w:val="28"/>
          <w:szCs w:val="28"/>
        </w:rPr>
        <w:t>3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11067" w:rsidRPr="005A6013" w:rsidRDefault="007E4131" w:rsidP="00511067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t>Криптография  в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A601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</w:p>
    <w:p w:rsidR="00511067" w:rsidRPr="004979C8" w:rsidRDefault="00511067" w:rsidP="00511067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92C70" w:rsidRPr="00792C70" w:rsidRDefault="00792C70" w:rsidP="00792C7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92C70"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 w:rsidRPr="00792C7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троенный модуль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5717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7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C70" w:rsidRPr="00792C70" w:rsidRDefault="00792C70" w:rsidP="00792C70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792C70" w:rsidRDefault="00792C70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 xml:space="preserve">имметричное шифрование 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362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286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002AEF">
        <w:rPr>
          <w:rFonts w:ascii="Courier New" w:hAnsi="Courier New" w:cs="Courier New"/>
          <w:sz w:val="28"/>
          <w:szCs w:val="28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>имметричное шиф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86375" cy="182880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81600" cy="1790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AEF" w:rsidRDefault="003179F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4210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10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Default="00120E1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1052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05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Pr="00002AEF" w:rsidRDefault="00002AE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E39BC" w:rsidRDefault="00120E1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0E39BC">
        <w:rPr>
          <w:rFonts w:ascii="Courier New" w:hAnsi="Courier New" w:cs="Courier New"/>
          <w:b/>
          <w:sz w:val="28"/>
          <w:szCs w:val="28"/>
        </w:rPr>
        <w:t xml:space="preserve"> </w:t>
      </w:r>
      <w:r w:rsidR="000E39BC" w:rsidRPr="000E39BC">
        <w:rPr>
          <w:rFonts w:ascii="Courier New" w:hAnsi="Courier New" w:cs="Courier New"/>
          <w:sz w:val="28"/>
          <w:szCs w:val="28"/>
        </w:rPr>
        <w:t>хеширование</w:t>
      </w:r>
    </w:p>
    <w:p w:rsidR="000E39BC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4495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39BC" w:rsidRPr="000F493B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335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33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39BC" w:rsidRPr="000E39BC" w:rsidRDefault="000E39BC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Pr="000F493B" w:rsidRDefault="000F493B" w:rsidP="000F49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2E51A1">
        <w:rPr>
          <w:rFonts w:ascii="Courier New" w:hAnsi="Courier New" w:cs="Courier New"/>
          <w:sz w:val="28"/>
          <w:szCs w:val="28"/>
        </w:rPr>
        <w:t>х</w:t>
      </w:r>
      <w:r w:rsidR="009E43A7">
        <w:rPr>
          <w:rFonts w:ascii="Courier New" w:hAnsi="Courier New" w:cs="Courier New"/>
          <w:sz w:val="28"/>
          <w:szCs w:val="28"/>
        </w:rPr>
        <w:t>е</w:t>
      </w:r>
      <w:r w:rsidRPr="000E39BC">
        <w:rPr>
          <w:rFonts w:ascii="Courier New" w:hAnsi="Courier New" w:cs="Courier New"/>
          <w:sz w:val="28"/>
          <w:szCs w:val="28"/>
        </w:rPr>
        <w:t>ши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чное</w:t>
      </w:r>
    </w:p>
    <w:p w:rsidR="000F493B" w:rsidRDefault="002E51A1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10150" cy="54387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5438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001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00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E43A7" w:rsidRPr="009E43A7" w:rsidRDefault="009E43A7" w:rsidP="009E43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9E43A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57750" cy="420052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200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1A2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A91A2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144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43A7" w:rsidRDefault="009E43A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Pr="009E43A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Pr="00B31BFD" w:rsidRDefault="00B31BFD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</w:t>
      </w:r>
      <w:r>
        <w:rPr>
          <w:rFonts w:ascii="Courier New" w:hAnsi="Courier New" w:cs="Courier New"/>
          <w:sz w:val="28"/>
          <w:szCs w:val="28"/>
        </w:rPr>
        <w:t>ш</w:t>
      </w:r>
      <w:proofErr w:type="spellEnd"/>
      <w:r>
        <w:rPr>
          <w:rFonts w:ascii="Courier New" w:hAnsi="Courier New" w:cs="Courier New"/>
          <w:sz w:val="28"/>
          <w:szCs w:val="28"/>
        </w:rPr>
        <w:t>, поток.</w:t>
      </w:r>
    </w:p>
    <w:p w:rsidR="00B31BFD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49244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Pr="00511067" w:rsidRDefault="00511067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11067">
        <w:rPr>
          <w:rFonts w:ascii="Courier New" w:hAnsi="Courier New" w:cs="Courier New"/>
          <w:sz w:val="28"/>
          <w:szCs w:val="28"/>
        </w:rPr>
        <w:t xml:space="preserve">алгоритмы </w:t>
      </w:r>
      <w:proofErr w:type="spellStart"/>
      <w:r w:rsidRPr="00511067">
        <w:rPr>
          <w:rFonts w:ascii="Courier New" w:hAnsi="Courier New" w:cs="Courier New"/>
          <w:sz w:val="28"/>
          <w:szCs w:val="28"/>
        </w:rPr>
        <w:t>Диффи-Хеллмана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33623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362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698182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8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42291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22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53125" cy="49244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089" w:rsidRPr="00511067" w:rsidRDefault="00515089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цифровая подпись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A6013" w:rsidRDefault="005A6013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6013" w:rsidRDefault="005A6013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6013" w:rsidRDefault="005A6013" w:rsidP="005A6013">
      <w:pPr>
        <w:spacing w:after="0"/>
        <w:jc w:val="both"/>
      </w:pPr>
      <w:r>
        <w:object w:dxaOrig="13980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in" o:ole="">
            <v:imagedata r:id="rId25" o:title=""/>
          </v:shape>
          <o:OLEObject Type="Embed" ProgID="Visio.Drawing.15" ShapeID="_x0000_i1025" DrawAspect="Content" ObjectID="_1647475102" r:id="rId26"/>
        </w:object>
      </w:r>
    </w:p>
    <w:p w:rsidR="00515089" w:rsidRDefault="00515089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Default="007222A8" w:rsidP="005A6013">
      <w:pPr>
        <w:spacing w:after="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0575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5089" w:rsidRDefault="00515089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314325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0193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Pr="005A6013" w:rsidRDefault="00515089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bookmarkStart w:id="0" w:name="_GoBack"/>
      <w:bookmarkEnd w:id="0"/>
      <w:proofErr w:type="spellEnd"/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</w:p>
    <w:p w:rsidR="00511067" w:rsidRDefault="00511067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511067" w:rsidRDefault="00511067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511067" w:rsidRDefault="00511067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A87524" w:rsidRDefault="00A87524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A87524" w:rsidRDefault="00A87524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A87524" w:rsidRDefault="00A87524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sectPr w:rsidR="00A87524">
      <w:foot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22A8" w:rsidRDefault="007222A8" w:rsidP="007222A8">
      <w:pPr>
        <w:spacing w:after="0" w:line="240" w:lineRule="auto"/>
      </w:pPr>
      <w:r>
        <w:separator/>
      </w:r>
    </w:p>
  </w:endnote>
  <w:endnote w:type="continuationSeparator" w:id="0">
    <w:p w:rsidR="007222A8" w:rsidRDefault="007222A8" w:rsidP="007222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027880"/>
      <w:docPartObj>
        <w:docPartGallery w:val="Page Numbers (Bottom of Page)"/>
        <w:docPartUnique/>
      </w:docPartObj>
    </w:sdtPr>
    <w:sdtContent>
      <w:p w:rsidR="007222A8" w:rsidRDefault="007222A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2</w:t>
        </w:r>
        <w:r>
          <w:fldChar w:fldCharType="end"/>
        </w:r>
      </w:p>
    </w:sdtContent>
  </w:sdt>
  <w:p w:rsidR="007222A8" w:rsidRDefault="007222A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22A8" w:rsidRDefault="007222A8" w:rsidP="007222A8">
      <w:pPr>
        <w:spacing w:after="0" w:line="240" w:lineRule="auto"/>
      </w:pPr>
      <w:r>
        <w:separator/>
      </w:r>
    </w:p>
  </w:footnote>
  <w:footnote w:type="continuationSeparator" w:id="0">
    <w:p w:rsidR="007222A8" w:rsidRDefault="007222A8" w:rsidP="007222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D6076C"/>
    <w:multiLevelType w:val="hybridMultilevel"/>
    <w:tmpl w:val="41B66F6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4693B8F"/>
    <w:multiLevelType w:val="hybridMultilevel"/>
    <w:tmpl w:val="FA4241D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4602C85"/>
    <w:multiLevelType w:val="hybridMultilevel"/>
    <w:tmpl w:val="4C78F64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88411F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81B2300"/>
    <w:multiLevelType w:val="hybridMultilevel"/>
    <w:tmpl w:val="E50A6E1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6A86"/>
    <w:rsid w:val="00002AEF"/>
    <w:rsid w:val="000A639F"/>
    <w:rsid w:val="000E39BC"/>
    <w:rsid w:val="000F493B"/>
    <w:rsid w:val="00120E1F"/>
    <w:rsid w:val="002E51A1"/>
    <w:rsid w:val="003179FF"/>
    <w:rsid w:val="00511067"/>
    <w:rsid w:val="00515089"/>
    <w:rsid w:val="005A6013"/>
    <w:rsid w:val="00696A86"/>
    <w:rsid w:val="007222A8"/>
    <w:rsid w:val="00792612"/>
    <w:rsid w:val="00792C70"/>
    <w:rsid w:val="007E4131"/>
    <w:rsid w:val="009E43A7"/>
    <w:rsid w:val="00A87524"/>
    <w:rsid w:val="00A91A27"/>
    <w:rsid w:val="00B31BFD"/>
    <w:rsid w:val="00CF1447"/>
    <w:rsid w:val="00D132A1"/>
    <w:rsid w:val="00D74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FD370C-0AAF-47DD-9595-13FCD3A51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06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222A8"/>
  </w:style>
  <w:style w:type="paragraph" w:styleId="a6">
    <w:name w:val="footer"/>
    <w:basedOn w:val="a"/>
    <w:link w:val="a7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222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3</Pages>
  <Words>75</Words>
  <Characters>42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8</cp:revision>
  <dcterms:created xsi:type="dcterms:W3CDTF">2020-03-29T21:15:00Z</dcterms:created>
  <dcterms:modified xsi:type="dcterms:W3CDTF">2020-04-04T00:11:00Z</dcterms:modified>
</cp:coreProperties>
</file>